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CF801EE" w14:textId="5BADDA72" w:rsidR="00FA4610" w:rsidRDefault="000E55C7" w:rsidP="000E55C7">
      <w:pPr>
        <w:spacing w:line="276" w:lineRule="auto"/>
        <w:jc w:val="center"/>
        <w:rPr>
          <w:b/>
          <w:bCs/>
        </w:rPr>
      </w:pPr>
      <w:r w:rsidRPr="00430C4C">
        <w:rPr>
          <w:b/>
          <w:bCs/>
        </w:rPr>
        <w:t>Лабораторная работа №</w:t>
      </w:r>
      <w:r w:rsidR="00D16554">
        <w:rPr>
          <w:b/>
          <w:bCs/>
        </w:rPr>
        <w:t>2</w:t>
      </w:r>
    </w:p>
    <w:p w14:paraId="67FED701" w14:textId="02A88B7D" w:rsidR="000E55C7" w:rsidRDefault="00D16554" w:rsidP="000E55C7">
      <w:pPr>
        <w:spacing w:line="276" w:lineRule="auto"/>
        <w:jc w:val="center"/>
        <w:rPr>
          <w:b/>
          <w:bCs/>
        </w:rPr>
      </w:pPr>
      <w:r>
        <w:rPr>
          <w:b/>
          <w:bCs/>
        </w:rPr>
        <w:t>Бинарные деревья</w:t>
      </w:r>
    </w:p>
    <w:p w14:paraId="055A5F2E" w14:textId="77777777" w:rsidR="00D16554" w:rsidRDefault="00D16554" w:rsidP="00D16554">
      <w:pPr>
        <w:spacing w:line="276" w:lineRule="auto"/>
        <w:jc w:val="both"/>
      </w:pPr>
      <w:r w:rsidRPr="00D16554">
        <w:t xml:space="preserve">Написать функцию формирования бинарного дерева, состоящего из целых чисел. Для представления дерева использовать динамические структуры данных. Количество элементов дерева, а также его вид задаются случайным образом. Произвести вывод элементов дерева тремя видами обхода. Используя информацию о выведенном дереве изобразить структуру одного из построенных деревьев в отчете. </w:t>
      </w:r>
    </w:p>
    <w:p w14:paraId="3454AA1D" w14:textId="31B1FF6A" w:rsidR="000E55C7" w:rsidRDefault="00D16554" w:rsidP="00D16554">
      <w:pPr>
        <w:spacing w:line="276" w:lineRule="auto"/>
        <w:jc w:val="both"/>
      </w:pPr>
      <w:r w:rsidRPr="00D16554">
        <w:t>Выполнить следующ</w:t>
      </w:r>
      <w:r>
        <w:t>е</w:t>
      </w:r>
      <w:r w:rsidRPr="00D16554">
        <w:t>е задани</w:t>
      </w:r>
      <w:r>
        <w:t>е</w:t>
      </w:r>
      <w:r w:rsidRPr="00D16554">
        <w:t>:</w:t>
      </w:r>
      <w:r>
        <w:t xml:space="preserve"> н</w:t>
      </w:r>
      <w:r w:rsidRPr="00D16554">
        <w:t>аписать рекурсивную функцию, которая строит копию дерева.</w:t>
      </w:r>
    </w:p>
    <w:p w14:paraId="5BAE452A" w14:textId="77777777" w:rsidR="00D16554" w:rsidRDefault="00D16554" w:rsidP="000E55C7">
      <w:pPr>
        <w:spacing w:line="276" w:lineRule="auto"/>
      </w:pPr>
    </w:p>
    <w:p w14:paraId="1D696C5A" w14:textId="706E7E14" w:rsidR="000E55C7" w:rsidRDefault="000E55C7" w:rsidP="000E55C7">
      <w:pPr>
        <w:spacing w:line="276" w:lineRule="auto"/>
      </w:pPr>
    </w:p>
    <w:p w14:paraId="59E7A6BF" w14:textId="26F4D35E" w:rsidR="000E55C7" w:rsidRDefault="000E55C7" w:rsidP="000E55C7">
      <w:pPr>
        <w:spacing w:line="276" w:lineRule="auto"/>
      </w:pPr>
    </w:p>
    <w:p w14:paraId="195D78CB" w14:textId="31EFCDB4" w:rsidR="000E55C7" w:rsidRDefault="000E55C7" w:rsidP="000E55C7">
      <w:pPr>
        <w:spacing w:line="276" w:lineRule="auto"/>
      </w:pPr>
    </w:p>
    <w:p w14:paraId="57B33094" w14:textId="105B94D4" w:rsidR="000E55C7" w:rsidRDefault="000E55C7" w:rsidP="000E55C7">
      <w:pPr>
        <w:spacing w:line="276" w:lineRule="auto"/>
      </w:pPr>
    </w:p>
    <w:p w14:paraId="2469548C" w14:textId="77DD35EE" w:rsidR="000E55C7" w:rsidRDefault="000E55C7" w:rsidP="000E55C7">
      <w:pPr>
        <w:spacing w:line="276" w:lineRule="auto"/>
      </w:pPr>
    </w:p>
    <w:p w14:paraId="7C6AD8B4" w14:textId="2A086B4D" w:rsidR="000E55C7" w:rsidRDefault="000E55C7" w:rsidP="000E55C7">
      <w:pPr>
        <w:spacing w:line="276" w:lineRule="auto"/>
      </w:pPr>
    </w:p>
    <w:p w14:paraId="200930D5" w14:textId="1BA31646" w:rsidR="000E55C7" w:rsidRDefault="000E55C7" w:rsidP="000E55C7">
      <w:pPr>
        <w:spacing w:line="276" w:lineRule="auto"/>
      </w:pPr>
    </w:p>
    <w:p w14:paraId="5A9A4C6D" w14:textId="6C72D8FF" w:rsidR="000E55C7" w:rsidRDefault="000E55C7" w:rsidP="000E55C7">
      <w:pPr>
        <w:spacing w:line="276" w:lineRule="auto"/>
      </w:pPr>
    </w:p>
    <w:p w14:paraId="0CFBA1F4" w14:textId="2C80D619" w:rsidR="000E55C7" w:rsidRDefault="000E55C7" w:rsidP="000E55C7">
      <w:pPr>
        <w:spacing w:line="276" w:lineRule="auto"/>
      </w:pPr>
    </w:p>
    <w:p w14:paraId="65A2495B" w14:textId="14A04E0B" w:rsidR="000E55C7" w:rsidRDefault="000E55C7" w:rsidP="000E55C7">
      <w:pPr>
        <w:spacing w:line="276" w:lineRule="auto"/>
      </w:pPr>
    </w:p>
    <w:p w14:paraId="64DEA8E0" w14:textId="4D019202" w:rsidR="00D16554" w:rsidRDefault="00D16554" w:rsidP="000E55C7">
      <w:pPr>
        <w:spacing w:line="276" w:lineRule="auto"/>
      </w:pPr>
    </w:p>
    <w:p w14:paraId="504B4180" w14:textId="721C9F1E" w:rsidR="00D16554" w:rsidRDefault="00D16554" w:rsidP="000E55C7">
      <w:pPr>
        <w:spacing w:line="276" w:lineRule="auto"/>
      </w:pPr>
    </w:p>
    <w:p w14:paraId="4F113703" w14:textId="62784455" w:rsidR="00D16554" w:rsidRDefault="00D16554" w:rsidP="000E55C7">
      <w:pPr>
        <w:spacing w:line="276" w:lineRule="auto"/>
      </w:pPr>
    </w:p>
    <w:p w14:paraId="3AE24D57" w14:textId="16BDE1FE" w:rsidR="00D16554" w:rsidRDefault="00D16554" w:rsidP="000E55C7">
      <w:pPr>
        <w:spacing w:line="276" w:lineRule="auto"/>
      </w:pPr>
    </w:p>
    <w:p w14:paraId="1A20C8D6" w14:textId="77777777" w:rsidR="00D16554" w:rsidRDefault="00D16554" w:rsidP="000E55C7">
      <w:pPr>
        <w:spacing w:line="276" w:lineRule="auto"/>
      </w:pPr>
    </w:p>
    <w:p w14:paraId="7AC229F5" w14:textId="05D09983" w:rsidR="000E55C7" w:rsidRDefault="000E55C7" w:rsidP="000E55C7">
      <w:pPr>
        <w:spacing w:line="276" w:lineRule="auto"/>
      </w:pPr>
    </w:p>
    <w:p w14:paraId="2E9DF3A8" w14:textId="7C994F4A" w:rsidR="000E55C7" w:rsidRDefault="000E55C7" w:rsidP="000E55C7">
      <w:pPr>
        <w:spacing w:line="276" w:lineRule="auto"/>
      </w:pPr>
    </w:p>
    <w:p w14:paraId="2645E810" w14:textId="7C4B2FF5" w:rsidR="000E55C7" w:rsidRDefault="000E55C7" w:rsidP="000E55C7"/>
    <w:p w14:paraId="3819CD33" w14:textId="77777777" w:rsidR="000E55C7" w:rsidRPr="00CC4EE9" w:rsidRDefault="000E55C7" w:rsidP="000E55C7">
      <w:pPr>
        <w:spacing w:line="240" w:lineRule="auto"/>
        <w:jc w:val="center"/>
        <w:rPr>
          <w:b/>
          <w:bCs/>
          <w:lang w:val="en-US"/>
        </w:rPr>
      </w:pPr>
      <w:r w:rsidRPr="00430C4C">
        <w:rPr>
          <w:b/>
          <w:bCs/>
        </w:rPr>
        <w:lastRenderedPageBreak/>
        <w:t>Текст</w:t>
      </w:r>
      <w:r w:rsidRPr="00CC4EE9">
        <w:rPr>
          <w:b/>
          <w:bCs/>
          <w:lang w:val="en-US"/>
        </w:rPr>
        <w:t xml:space="preserve"> </w:t>
      </w:r>
      <w:r w:rsidRPr="00430C4C">
        <w:rPr>
          <w:b/>
          <w:bCs/>
        </w:rPr>
        <w:t>программ</w:t>
      </w:r>
      <w:r>
        <w:rPr>
          <w:b/>
          <w:bCs/>
        </w:rPr>
        <w:t>ы</w:t>
      </w:r>
    </w:p>
    <w:p w14:paraId="3F27DF97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A31515"/>
          <w:sz w:val="19"/>
          <w:szCs w:val="19"/>
          <w:lang w:val="en-US"/>
        </w:rPr>
        <w:t>&lt;iostream&gt;</w:t>
      </w:r>
    </w:p>
    <w:p w14:paraId="77B97EAA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;</w:t>
      </w:r>
    </w:p>
    <w:p w14:paraId="223D45A8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3A6084A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FF"/>
          <w:sz w:val="19"/>
          <w:szCs w:val="19"/>
          <w:lang w:val="en-US"/>
        </w:rPr>
        <w:t>struct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3398B296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ata;</w:t>
      </w:r>
    </w:p>
    <w:p w14:paraId="0407E4B6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* left;</w:t>
      </w:r>
    </w:p>
    <w:p w14:paraId="3DDDC0C8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* right;</w:t>
      </w:r>
    </w:p>
    <w:p w14:paraId="7F398800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};</w:t>
      </w:r>
    </w:p>
    <w:p w14:paraId="5D2375EA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46F6D0C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add(</w:t>
      </w:r>
      <w:proofErr w:type="gramEnd"/>
      <w:r w:rsidRPr="00333BB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x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33BB9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&amp; </w:t>
      </w:r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31B73370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333BB9"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5C3D0D80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333BB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D3BE216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data = </w:t>
      </w:r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x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D5D1FC2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left = </w:t>
      </w:r>
      <w:r w:rsidRPr="00333BB9"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8985767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right = </w:t>
      </w:r>
      <w:r w:rsidRPr="00333BB9"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75DE30E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67DC8BB7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12E8E099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x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</w:t>
      </w:r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-&gt;data) {</w:t>
      </w:r>
    </w:p>
    <w:p w14:paraId="0AFCFD64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add(</w:t>
      </w:r>
      <w:proofErr w:type="gramEnd"/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x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-&gt;left);</w:t>
      </w:r>
    </w:p>
    <w:p w14:paraId="26919476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39F93002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27B39EF6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add(</w:t>
      </w:r>
      <w:proofErr w:type="gramEnd"/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x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-&gt;right);</w:t>
      </w:r>
    </w:p>
    <w:p w14:paraId="30E5FBDD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01FC257B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1368B24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6484CB68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57C31C4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intTree1(</w:t>
      </w:r>
      <w:r w:rsidRPr="00333BB9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&amp; </w:t>
      </w:r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proofErr w:type="gram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{  </w:t>
      </w:r>
      <w:r w:rsidRPr="00333BB9">
        <w:rPr>
          <w:rFonts w:ascii="Cascadia Mono" w:hAnsi="Cascadia Mono" w:cs="Cascadia Mono"/>
          <w:color w:val="008000"/>
          <w:sz w:val="19"/>
          <w:szCs w:val="19"/>
          <w:lang w:val="en-US"/>
        </w:rPr>
        <w:t>/</w:t>
      </w:r>
      <w:proofErr w:type="gramEnd"/>
      <w:r w:rsidRPr="00333BB9">
        <w:rPr>
          <w:rFonts w:ascii="Cascadia Mono" w:hAnsi="Cascadia Mono" w:cs="Cascadia Mono"/>
          <w:color w:val="008000"/>
          <w:sz w:val="19"/>
          <w:szCs w:val="19"/>
          <w:lang w:val="en-US"/>
        </w:rPr>
        <w:t>/</w:t>
      </w:r>
      <w:r>
        <w:rPr>
          <w:rFonts w:ascii="Cascadia Mono" w:hAnsi="Cascadia Mono" w:cs="Cascadia Mono"/>
          <w:color w:val="008000"/>
          <w:sz w:val="19"/>
          <w:szCs w:val="19"/>
        </w:rPr>
        <w:t>прямой</w:t>
      </w:r>
      <w:r w:rsidRPr="00333BB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бход</w:t>
      </w:r>
    </w:p>
    <w:p w14:paraId="188E1601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gramStart"/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</w:t>
      </w:r>
      <w:proofErr w:type="gram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= </w:t>
      </w:r>
      <w:r w:rsidRPr="00333BB9"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1DEEEA20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data </w:t>
      </w:r>
      <w:r w:rsidRPr="00333BB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A31515"/>
          <w:sz w:val="19"/>
          <w:szCs w:val="19"/>
          <w:lang w:val="en-US"/>
        </w:rPr>
        <w:t>" "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1988538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Tree1(</w:t>
      </w:r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-&gt;left);</w:t>
      </w:r>
    </w:p>
    <w:p w14:paraId="033BAD02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Tree1(</w:t>
      </w:r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-&gt;right);</w:t>
      </w:r>
    </w:p>
    <w:p w14:paraId="2368DC5A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08DA2C23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34DBF11D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4BDBA6D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intTree2(</w:t>
      </w:r>
      <w:r w:rsidRPr="00333BB9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&amp; </w:t>
      </w:r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proofErr w:type="gram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{  </w:t>
      </w:r>
      <w:proofErr w:type="gram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симметричный</w:t>
      </w:r>
      <w:r w:rsidRPr="00333BB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бход</w:t>
      </w:r>
    </w:p>
    <w:p w14:paraId="2DA5E015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gramStart"/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</w:t>
      </w:r>
      <w:proofErr w:type="gram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= </w:t>
      </w:r>
      <w:r w:rsidRPr="00333BB9"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4F926277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Tree2(</w:t>
      </w:r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-&gt;left);</w:t>
      </w:r>
    </w:p>
    <w:p w14:paraId="3DD84B18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data </w:t>
      </w:r>
      <w:r w:rsidRPr="00333BB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A31515"/>
          <w:sz w:val="19"/>
          <w:szCs w:val="19"/>
          <w:lang w:val="en-US"/>
        </w:rPr>
        <w:t>" "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DC5A5B8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Tree2(</w:t>
      </w:r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-&gt;right);</w:t>
      </w:r>
    </w:p>
    <w:p w14:paraId="1273610F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6F5F2E6D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3184EB5B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345E14B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intTree3(</w:t>
      </w:r>
      <w:r w:rsidRPr="00333BB9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&amp; </w:t>
      </w:r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proofErr w:type="gram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{  </w:t>
      </w:r>
      <w:proofErr w:type="gram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обратный</w:t>
      </w:r>
      <w:r w:rsidRPr="00333BB9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бход</w:t>
      </w:r>
    </w:p>
    <w:p w14:paraId="3AE0CEEA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gramStart"/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</w:t>
      </w:r>
      <w:proofErr w:type="gram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= </w:t>
      </w:r>
      <w:r w:rsidRPr="00333BB9"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5D6ECA96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Tree3(</w:t>
      </w:r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-&gt;left);</w:t>
      </w:r>
    </w:p>
    <w:p w14:paraId="7E5EC5B0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Tree3(</w:t>
      </w:r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-&gt;right);</w:t>
      </w:r>
    </w:p>
    <w:p w14:paraId="14D2F20B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-&gt;data </w:t>
      </w:r>
      <w:r w:rsidRPr="00333BB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A31515"/>
          <w:sz w:val="19"/>
          <w:szCs w:val="19"/>
          <w:lang w:val="en-US"/>
        </w:rPr>
        <w:t>" "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B9C4245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34A74CB3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1363DC8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8ECD175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spellStart"/>
      <w:proofErr w:type="gram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copyTree</w:t>
      </w:r>
      <w:proofErr w:type="spell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33BB9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&amp; </w:t>
      </w:r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original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602C715C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original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333BB9"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2405B9EE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ABA9B55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33E5C460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node2 = </w:t>
      </w:r>
      <w:r w:rsidRPr="00333BB9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0AB6F12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node2-&gt;data = </w:t>
      </w:r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original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-&gt;data;</w:t>
      </w:r>
    </w:p>
    <w:p w14:paraId="1BD0B100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node2-&gt;left = </w:t>
      </w:r>
      <w:proofErr w:type="spell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copyTree</w:t>
      </w:r>
      <w:proofErr w:type="spell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original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-&gt;left);</w:t>
      </w:r>
    </w:p>
    <w:p w14:paraId="30230DF7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node2-&gt;right = </w:t>
      </w:r>
      <w:proofErr w:type="spell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copyTree</w:t>
      </w:r>
      <w:proofErr w:type="spell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333BB9">
        <w:rPr>
          <w:rFonts w:ascii="Cascadia Mono" w:hAnsi="Cascadia Mono" w:cs="Cascadia Mono"/>
          <w:color w:val="808080"/>
          <w:sz w:val="19"/>
          <w:szCs w:val="19"/>
          <w:lang w:val="en-US"/>
        </w:rPr>
        <w:t>original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-&gt;right);</w:t>
      </w:r>
    </w:p>
    <w:p w14:paraId="4BDB82B7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ode2;</w:t>
      </w:r>
    </w:p>
    <w:p w14:paraId="3F3272FC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0D71F27C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677036B7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6F0091C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main(</w:t>
      </w:r>
      <w:proofErr w:type="gram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519A4FF6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</w:r>
      <w:proofErr w:type="spellStart"/>
      <w:proofErr w:type="gram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setlocale</w:t>
      </w:r>
      <w:proofErr w:type="spell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333BB9">
        <w:rPr>
          <w:rFonts w:ascii="Cascadia Mono" w:hAnsi="Cascadia Mono" w:cs="Cascadia Mono"/>
          <w:color w:val="6F008A"/>
          <w:sz w:val="19"/>
          <w:szCs w:val="19"/>
          <w:lang w:val="en-US"/>
        </w:rPr>
        <w:t>LC_ALL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333BB9">
        <w:rPr>
          <w:rFonts w:ascii="Cascadia Mono" w:hAnsi="Cascadia Mono" w:cs="Cascadia Mono"/>
          <w:color w:val="A31515"/>
          <w:sz w:val="19"/>
          <w:szCs w:val="19"/>
          <w:lang w:val="en-US"/>
        </w:rPr>
        <w:t>"Russian"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7FA7393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srand</w:t>
      </w:r>
      <w:proofErr w:type="spell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time(</w:t>
      </w:r>
      <w:proofErr w:type="gram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0));</w:t>
      </w:r>
    </w:p>
    <w:p w14:paraId="4E3094C2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root = </w:t>
      </w:r>
      <w:r w:rsidRPr="00333BB9"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8C7C5D2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lements = </w:t>
      </w:r>
      <w:proofErr w:type="gram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) % 11 + 10;</w:t>
      </w:r>
    </w:p>
    <w:p w14:paraId="62FCDFFB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333BB9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1; </w:t>
      </w:r>
      <w:proofErr w:type="spell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= elements; </w:t>
      </w:r>
      <w:proofErr w:type="spell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++)</w:t>
      </w:r>
    </w:p>
    <w:p w14:paraId="1A298018" w14:textId="77777777" w:rsid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ad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ra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) % 100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oo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4523DF60" w14:textId="77777777" w:rsid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Оригинальное дерево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Прямой обход: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C3D4ABB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printTree1(root);</w:t>
      </w:r>
    </w:p>
    <w:p w14:paraId="2668AE25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Симметричный</w:t>
      </w:r>
      <w:r w:rsidRPr="00333BB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обход</w:t>
      </w:r>
      <w:r w:rsidRPr="00333BB9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8ED7C7D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Tree2(root);</w:t>
      </w:r>
    </w:p>
    <w:p w14:paraId="69CD7FFB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братный</w:t>
      </w:r>
      <w:r w:rsidRPr="00333BB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обход</w:t>
      </w:r>
      <w:r w:rsidRPr="00333BB9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BB39F59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Tree3(root);</w:t>
      </w:r>
    </w:p>
    <w:p w14:paraId="04F4C0AC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C9047D3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333BB9">
        <w:rPr>
          <w:rFonts w:ascii="Cascadia Mono" w:hAnsi="Cascadia Mono" w:cs="Cascadia Mono"/>
          <w:color w:val="2B91AF"/>
          <w:sz w:val="19"/>
          <w:szCs w:val="19"/>
          <w:lang w:val="en-US"/>
        </w:rPr>
        <w:t>Node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root2 = </w:t>
      </w:r>
      <w:proofErr w:type="spell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copyTree</w:t>
      </w:r>
      <w:proofErr w:type="spell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(root);</w:t>
      </w:r>
    </w:p>
    <w:p w14:paraId="06202C1E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Копия</w:t>
      </w:r>
      <w:r w:rsidRPr="00333BB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рямой</w:t>
      </w:r>
      <w:r w:rsidRPr="00333BB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обход</w:t>
      </w:r>
      <w:r w:rsidRPr="00333BB9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B4932CC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Tree1(root2);</w:t>
      </w:r>
    </w:p>
    <w:p w14:paraId="622E82EA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Симметричный</w:t>
      </w:r>
      <w:r w:rsidRPr="00333BB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обход</w:t>
      </w:r>
      <w:r w:rsidRPr="00333BB9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D613DCD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Tree2(root2);</w:t>
      </w:r>
    </w:p>
    <w:p w14:paraId="068C9F71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братный</w:t>
      </w:r>
      <w:r w:rsidRPr="00333BB9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обход</w:t>
      </w:r>
      <w:r w:rsidRPr="00333BB9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BCD6DD8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Tree3(root2);</w:t>
      </w:r>
    </w:p>
    <w:p w14:paraId="72FBCF5B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33BB9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14ED8BC" w14:textId="77777777" w:rsidR="00333BB9" w:rsidRP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system(</w:t>
      </w:r>
      <w:r w:rsidRPr="00333BB9">
        <w:rPr>
          <w:rFonts w:ascii="Cascadia Mono" w:hAnsi="Cascadia Mono" w:cs="Cascadia Mono"/>
          <w:color w:val="A31515"/>
          <w:sz w:val="19"/>
          <w:szCs w:val="19"/>
          <w:lang w:val="en-US"/>
        </w:rPr>
        <w:t>"pause"</w:t>
      </w: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8DD75BF" w14:textId="77777777" w:rsidR="00333BB9" w:rsidRDefault="00333BB9" w:rsidP="00333BB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33BB9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14:paraId="02B0CD38" w14:textId="5E2B1999" w:rsidR="00D16554" w:rsidRDefault="00333BB9" w:rsidP="00333BB9"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225B6AC0" w14:textId="77408EBD" w:rsidR="000E55C7" w:rsidRPr="00017B6C" w:rsidRDefault="000E55C7" w:rsidP="000E55C7">
      <w:pPr>
        <w:jc w:val="center"/>
        <w:rPr>
          <w:b/>
        </w:rPr>
      </w:pPr>
      <w:r w:rsidRPr="00017B6C">
        <w:rPr>
          <w:b/>
        </w:rPr>
        <w:t>Описание программы</w:t>
      </w:r>
    </w:p>
    <w:p w14:paraId="3E97F13E" w14:textId="536D8672" w:rsidR="000E55C7" w:rsidRDefault="000E55C7" w:rsidP="008408E1">
      <w:pPr>
        <w:jc w:val="both"/>
        <w:rPr>
          <w:color w:val="000000" w:themeColor="text1"/>
        </w:rPr>
      </w:pPr>
      <w:r>
        <w:rPr>
          <w:color w:val="000000" w:themeColor="text1"/>
        </w:rPr>
        <w:t>В начале программы</w:t>
      </w:r>
      <w:r w:rsidRPr="000E55C7">
        <w:rPr>
          <w:color w:val="000000" w:themeColor="text1"/>
        </w:rPr>
        <w:t xml:space="preserve"> задаются</w:t>
      </w:r>
      <w:r w:rsidR="00333BB9">
        <w:rPr>
          <w:color w:val="000000" w:themeColor="text1"/>
        </w:rPr>
        <w:t xml:space="preserve"> структуры и</w:t>
      </w:r>
      <w:r w:rsidRPr="000E55C7">
        <w:rPr>
          <w:color w:val="000000" w:themeColor="text1"/>
        </w:rPr>
        <w:t xml:space="preserve"> функции для работы с</w:t>
      </w:r>
      <w:r w:rsidR="00333BB9" w:rsidRPr="00333BB9">
        <w:rPr>
          <w:color w:val="000000" w:themeColor="text1"/>
        </w:rPr>
        <w:t xml:space="preserve"> </w:t>
      </w:r>
      <w:r w:rsidR="00333BB9">
        <w:rPr>
          <w:color w:val="000000" w:themeColor="text1"/>
        </w:rPr>
        <w:t>деревьями</w:t>
      </w:r>
      <w:r w:rsidRPr="000E55C7">
        <w:rPr>
          <w:color w:val="000000" w:themeColor="text1"/>
        </w:rPr>
        <w:t>:</w:t>
      </w:r>
    </w:p>
    <w:p w14:paraId="00240314" w14:textId="15E5CFCC" w:rsidR="00B2182C" w:rsidRDefault="00333BB9" w:rsidP="008408E1">
      <w:pPr>
        <w:pStyle w:val="a3"/>
        <w:numPr>
          <w:ilvl w:val="0"/>
          <w:numId w:val="3"/>
        </w:numPr>
        <w:jc w:val="both"/>
        <w:rPr>
          <w:color w:val="000000" w:themeColor="text1"/>
        </w:rPr>
      </w:pPr>
      <w:r>
        <w:rPr>
          <w:b/>
          <w:bCs/>
          <w:color w:val="000000" w:themeColor="text1"/>
          <w:lang w:val="en-US"/>
        </w:rPr>
        <w:t xml:space="preserve">Node </w:t>
      </w:r>
      <w:r w:rsidRPr="00333BB9">
        <w:rPr>
          <w:color w:val="000000" w:themeColor="text1"/>
          <w:lang w:val="en-US"/>
        </w:rPr>
        <w:t xml:space="preserve">– </w:t>
      </w:r>
      <w:r w:rsidRPr="00333BB9">
        <w:rPr>
          <w:color w:val="000000" w:themeColor="text1"/>
        </w:rPr>
        <w:t>узел бинарного дерева</w:t>
      </w:r>
    </w:p>
    <w:p w14:paraId="2C617FC8" w14:textId="6F5E3636" w:rsidR="00333BB9" w:rsidRDefault="00333BB9" w:rsidP="008408E1">
      <w:pPr>
        <w:pStyle w:val="a3"/>
        <w:numPr>
          <w:ilvl w:val="0"/>
          <w:numId w:val="3"/>
        </w:numPr>
        <w:jc w:val="both"/>
        <w:rPr>
          <w:color w:val="000000" w:themeColor="text1"/>
        </w:rPr>
      </w:pPr>
      <w:r>
        <w:rPr>
          <w:b/>
          <w:bCs/>
          <w:color w:val="000000" w:themeColor="text1"/>
          <w:lang w:val="en-US"/>
        </w:rPr>
        <w:t xml:space="preserve">add </w:t>
      </w:r>
      <w:r>
        <w:rPr>
          <w:color w:val="000000" w:themeColor="text1"/>
        </w:rPr>
        <w:t>–</w:t>
      </w:r>
      <w:r>
        <w:rPr>
          <w:color w:val="000000" w:themeColor="text1"/>
          <w:lang w:val="en-US"/>
        </w:rPr>
        <w:t xml:space="preserve"> </w:t>
      </w:r>
      <w:r>
        <w:rPr>
          <w:color w:val="000000" w:themeColor="text1"/>
        </w:rPr>
        <w:t>добавление нового узла</w:t>
      </w:r>
    </w:p>
    <w:p w14:paraId="0C52AFC1" w14:textId="4C1FEC8F" w:rsidR="00333BB9" w:rsidRDefault="00333BB9" w:rsidP="008408E1">
      <w:pPr>
        <w:pStyle w:val="a3"/>
        <w:numPr>
          <w:ilvl w:val="0"/>
          <w:numId w:val="3"/>
        </w:numPr>
        <w:jc w:val="both"/>
        <w:rPr>
          <w:color w:val="000000" w:themeColor="text1"/>
        </w:rPr>
      </w:pPr>
      <w:r>
        <w:rPr>
          <w:b/>
          <w:bCs/>
          <w:color w:val="000000" w:themeColor="text1"/>
          <w:lang w:val="en-US"/>
        </w:rPr>
        <w:t xml:space="preserve">printTree1 </w:t>
      </w:r>
      <w:r>
        <w:rPr>
          <w:color w:val="000000" w:themeColor="text1"/>
        </w:rPr>
        <w:t>–</w:t>
      </w:r>
      <w:r>
        <w:rPr>
          <w:color w:val="000000" w:themeColor="text1"/>
          <w:lang w:val="en-US"/>
        </w:rPr>
        <w:t xml:space="preserve"> </w:t>
      </w:r>
      <w:r>
        <w:rPr>
          <w:color w:val="000000" w:themeColor="text1"/>
        </w:rPr>
        <w:t>прямой обход дерева</w:t>
      </w:r>
    </w:p>
    <w:p w14:paraId="7FC30728" w14:textId="423BF780" w:rsidR="00333BB9" w:rsidRDefault="00333BB9" w:rsidP="008408E1">
      <w:pPr>
        <w:pStyle w:val="a3"/>
        <w:numPr>
          <w:ilvl w:val="0"/>
          <w:numId w:val="3"/>
        </w:numPr>
        <w:jc w:val="both"/>
        <w:rPr>
          <w:color w:val="000000" w:themeColor="text1"/>
        </w:rPr>
      </w:pPr>
      <w:r>
        <w:rPr>
          <w:b/>
          <w:bCs/>
          <w:color w:val="000000" w:themeColor="text1"/>
          <w:lang w:val="en-US"/>
        </w:rPr>
        <w:t xml:space="preserve">printTree2 </w:t>
      </w:r>
      <w:r>
        <w:rPr>
          <w:color w:val="000000" w:themeColor="text1"/>
        </w:rPr>
        <w:t>–</w:t>
      </w:r>
      <w:r>
        <w:rPr>
          <w:color w:val="000000" w:themeColor="text1"/>
          <w:lang w:val="en-US"/>
        </w:rPr>
        <w:t xml:space="preserve"> </w:t>
      </w:r>
      <w:r>
        <w:rPr>
          <w:color w:val="000000" w:themeColor="text1"/>
        </w:rPr>
        <w:t>симметричный обход дерева</w:t>
      </w:r>
    </w:p>
    <w:p w14:paraId="1192BACD" w14:textId="422AAA96" w:rsidR="00333BB9" w:rsidRDefault="00333BB9" w:rsidP="008408E1">
      <w:pPr>
        <w:pStyle w:val="a3"/>
        <w:numPr>
          <w:ilvl w:val="0"/>
          <w:numId w:val="3"/>
        </w:numPr>
        <w:jc w:val="both"/>
        <w:rPr>
          <w:color w:val="000000" w:themeColor="text1"/>
        </w:rPr>
      </w:pPr>
      <w:r>
        <w:rPr>
          <w:b/>
          <w:bCs/>
          <w:color w:val="000000" w:themeColor="text1"/>
          <w:lang w:val="en-US"/>
        </w:rPr>
        <w:t xml:space="preserve">printTree3 </w:t>
      </w:r>
      <w:r>
        <w:rPr>
          <w:color w:val="000000" w:themeColor="text1"/>
        </w:rPr>
        <w:t>–</w:t>
      </w:r>
      <w:r>
        <w:rPr>
          <w:color w:val="000000" w:themeColor="text1"/>
          <w:lang w:val="en-US"/>
        </w:rPr>
        <w:t xml:space="preserve"> </w:t>
      </w:r>
      <w:r>
        <w:rPr>
          <w:color w:val="000000" w:themeColor="text1"/>
        </w:rPr>
        <w:t>обратный обход дерева</w:t>
      </w:r>
    </w:p>
    <w:p w14:paraId="79DF052B" w14:textId="4DB419AC" w:rsidR="00333BB9" w:rsidRPr="00333BB9" w:rsidRDefault="00333BB9" w:rsidP="008408E1">
      <w:pPr>
        <w:pStyle w:val="a3"/>
        <w:numPr>
          <w:ilvl w:val="0"/>
          <w:numId w:val="3"/>
        </w:numPr>
        <w:jc w:val="both"/>
        <w:rPr>
          <w:color w:val="000000" w:themeColor="text1"/>
        </w:rPr>
      </w:pPr>
      <w:proofErr w:type="spellStart"/>
      <w:r>
        <w:rPr>
          <w:b/>
          <w:bCs/>
          <w:color w:val="000000" w:themeColor="text1"/>
          <w:lang w:val="en-US"/>
        </w:rPr>
        <w:t>copyTree</w:t>
      </w:r>
      <w:proofErr w:type="spellEnd"/>
      <w:r>
        <w:rPr>
          <w:b/>
          <w:bCs/>
          <w:color w:val="000000" w:themeColor="text1"/>
        </w:rPr>
        <w:t xml:space="preserve"> </w:t>
      </w:r>
      <w:r>
        <w:rPr>
          <w:color w:val="000000" w:themeColor="text1"/>
        </w:rPr>
        <w:t>– копирование дерева</w:t>
      </w:r>
    </w:p>
    <w:p w14:paraId="5E6BCC84" w14:textId="52B4FB25" w:rsidR="000E55C7" w:rsidRDefault="000E55C7" w:rsidP="008408E1">
      <w:pPr>
        <w:jc w:val="both"/>
      </w:pPr>
      <w:r>
        <w:t xml:space="preserve">Содержание функции </w:t>
      </w:r>
      <w:r>
        <w:rPr>
          <w:lang w:val="en-US"/>
        </w:rPr>
        <w:t>main</w:t>
      </w:r>
      <w:r>
        <w:t>:</w:t>
      </w:r>
    </w:p>
    <w:p w14:paraId="500AA544" w14:textId="7B6606E5" w:rsidR="00C15455" w:rsidRDefault="00333BB9" w:rsidP="008408E1">
      <w:pPr>
        <w:pStyle w:val="a3"/>
        <w:numPr>
          <w:ilvl w:val="0"/>
          <w:numId w:val="5"/>
        </w:numPr>
        <w:jc w:val="both"/>
      </w:pPr>
      <w:r>
        <w:t xml:space="preserve">Инициализируется структура </w:t>
      </w:r>
      <w:r w:rsidRPr="008408E1">
        <w:rPr>
          <w:b/>
          <w:bCs/>
          <w:lang w:val="en-US"/>
        </w:rPr>
        <w:t>root</w:t>
      </w:r>
      <w:r>
        <w:t xml:space="preserve">, ей присваивается значение </w:t>
      </w:r>
      <w:r w:rsidRPr="008408E1">
        <w:rPr>
          <w:b/>
          <w:bCs/>
          <w:lang w:val="en-US"/>
        </w:rPr>
        <w:t>NULL</w:t>
      </w:r>
    </w:p>
    <w:p w14:paraId="142383BE" w14:textId="36A8BB3E" w:rsidR="00333BB9" w:rsidRDefault="00333BB9" w:rsidP="008408E1">
      <w:pPr>
        <w:pStyle w:val="a3"/>
        <w:numPr>
          <w:ilvl w:val="0"/>
          <w:numId w:val="5"/>
        </w:numPr>
        <w:jc w:val="both"/>
      </w:pPr>
      <w:r>
        <w:t xml:space="preserve">Инициализируется переменная </w:t>
      </w:r>
      <w:r w:rsidRPr="008408E1">
        <w:rPr>
          <w:b/>
          <w:bCs/>
          <w:lang w:val="en-US"/>
        </w:rPr>
        <w:t>elements</w:t>
      </w:r>
      <w:r>
        <w:t xml:space="preserve"> (количество элементов дерева), ей </w:t>
      </w:r>
      <w:proofErr w:type="spellStart"/>
      <w:r>
        <w:t>присваиваивается</w:t>
      </w:r>
      <w:proofErr w:type="spellEnd"/>
      <w:r>
        <w:t xml:space="preserve"> </w:t>
      </w:r>
      <w:proofErr w:type="spellStart"/>
      <w:r>
        <w:t>рандомное</w:t>
      </w:r>
      <w:proofErr w:type="spellEnd"/>
      <w:r>
        <w:t xml:space="preserve"> значение </w:t>
      </w:r>
      <w:r w:rsidR="008408E1">
        <w:t>от 10 до 20</w:t>
      </w:r>
    </w:p>
    <w:p w14:paraId="022403DB" w14:textId="772A01A3" w:rsidR="008408E1" w:rsidRDefault="008408E1" w:rsidP="008408E1">
      <w:pPr>
        <w:pStyle w:val="a3"/>
        <w:numPr>
          <w:ilvl w:val="0"/>
          <w:numId w:val="5"/>
        </w:numPr>
        <w:jc w:val="both"/>
      </w:pPr>
      <w:r>
        <w:t>Дерево</w:t>
      </w:r>
      <w:r w:rsidRPr="008408E1">
        <w:t xml:space="preserve"> </w:t>
      </w:r>
      <w:r w:rsidRPr="008408E1">
        <w:rPr>
          <w:b/>
          <w:bCs/>
          <w:lang w:val="en-US"/>
        </w:rPr>
        <w:t>root</w:t>
      </w:r>
      <w:r>
        <w:t xml:space="preserve"> заполняется </w:t>
      </w:r>
      <w:proofErr w:type="spellStart"/>
      <w:r>
        <w:t>рандомными</w:t>
      </w:r>
      <w:proofErr w:type="spellEnd"/>
      <w:r>
        <w:t xml:space="preserve"> числами</w:t>
      </w:r>
    </w:p>
    <w:p w14:paraId="63FEBC0F" w14:textId="38741D20" w:rsidR="008408E1" w:rsidRDefault="008408E1" w:rsidP="008408E1">
      <w:pPr>
        <w:pStyle w:val="a3"/>
        <w:numPr>
          <w:ilvl w:val="0"/>
          <w:numId w:val="5"/>
        </w:numPr>
        <w:jc w:val="both"/>
      </w:pPr>
      <w:r>
        <w:t>На экран выводятся результаты прямого обхода дерева</w:t>
      </w:r>
      <w:r w:rsidRPr="008408E1">
        <w:t xml:space="preserve"> </w:t>
      </w:r>
      <w:r w:rsidRPr="008408E1">
        <w:rPr>
          <w:b/>
          <w:bCs/>
          <w:lang w:val="en-US"/>
        </w:rPr>
        <w:t>root</w:t>
      </w:r>
    </w:p>
    <w:p w14:paraId="66EDAE9C" w14:textId="3EFD7C54" w:rsidR="008408E1" w:rsidRDefault="008408E1" w:rsidP="008408E1">
      <w:pPr>
        <w:pStyle w:val="a3"/>
        <w:numPr>
          <w:ilvl w:val="0"/>
          <w:numId w:val="5"/>
        </w:numPr>
        <w:jc w:val="both"/>
      </w:pPr>
      <w:r>
        <w:t>На экран выводятся результаты симметричного обхода дерева</w:t>
      </w:r>
      <w:r w:rsidRPr="008408E1">
        <w:t xml:space="preserve"> </w:t>
      </w:r>
      <w:r w:rsidRPr="008408E1">
        <w:rPr>
          <w:b/>
          <w:bCs/>
          <w:lang w:val="en-US"/>
        </w:rPr>
        <w:t>root</w:t>
      </w:r>
    </w:p>
    <w:p w14:paraId="7CB8A2AA" w14:textId="3AEDDEAF" w:rsidR="008408E1" w:rsidRDefault="008408E1" w:rsidP="008408E1">
      <w:pPr>
        <w:pStyle w:val="a3"/>
        <w:numPr>
          <w:ilvl w:val="0"/>
          <w:numId w:val="5"/>
        </w:numPr>
        <w:jc w:val="both"/>
      </w:pPr>
      <w:r>
        <w:t>На экран выводятся результаты обратного обхода дерева</w:t>
      </w:r>
      <w:r w:rsidRPr="008408E1">
        <w:rPr>
          <w:b/>
          <w:bCs/>
        </w:rPr>
        <w:t xml:space="preserve"> </w:t>
      </w:r>
      <w:r w:rsidRPr="008408E1">
        <w:rPr>
          <w:b/>
          <w:bCs/>
          <w:lang w:val="en-US"/>
        </w:rPr>
        <w:t>root</w:t>
      </w:r>
    </w:p>
    <w:p w14:paraId="4D9315E1" w14:textId="7674D585" w:rsidR="008408E1" w:rsidRDefault="008408E1" w:rsidP="008408E1">
      <w:pPr>
        <w:pStyle w:val="a3"/>
        <w:numPr>
          <w:ilvl w:val="0"/>
          <w:numId w:val="5"/>
        </w:numPr>
        <w:jc w:val="both"/>
      </w:pPr>
      <w:r>
        <w:t xml:space="preserve">Инициализируется структура </w:t>
      </w:r>
      <w:r w:rsidRPr="008408E1">
        <w:rPr>
          <w:b/>
          <w:bCs/>
          <w:lang w:val="en-US"/>
        </w:rPr>
        <w:t>root</w:t>
      </w:r>
      <w:r w:rsidRPr="008408E1">
        <w:rPr>
          <w:b/>
          <w:bCs/>
        </w:rPr>
        <w:t>2</w:t>
      </w:r>
    </w:p>
    <w:p w14:paraId="7B303BE2" w14:textId="5284B2AB" w:rsidR="008408E1" w:rsidRDefault="008408E1" w:rsidP="008408E1">
      <w:pPr>
        <w:pStyle w:val="a3"/>
        <w:numPr>
          <w:ilvl w:val="0"/>
          <w:numId w:val="5"/>
        </w:numPr>
        <w:jc w:val="both"/>
      </w:pPr>
      <w:r>
        <w:t xml:space="preserve">Применяется функция </w:t>
      </w:r>
      <w:proofErr w:type="spellStart"/>
      <w:r w:rsidRPr="008408E1">
        <w:rPr>
          <w:b/>
          <w:bCs/>
          <w:lang w:val="en-US"/>
        </w:rPr>
        <w:t>copyTree</w:t>
      </w:r>
      <w:proofErr w:type="spellEnd"/>
      <w:r>
        <w:t xml:space="preserve">, дерево </w:t>
      </w:r>
      <w:r w:rsidRPr="008408E1">
        <w:rPr>
          <w:b/>
          <w:bCs/>
          <w:lang w:val="en-US"/>
        </w:rPr>
        <w:t>root</w:t>
      </w:r>
      <w:r>
        <w:t xml:space="preserve"> копируется в дерево </w:t>
      </w:r>
      <w:r w:rsidRPr="008408E1">
        <w:rPr>
          <w:b/>
          <w:bCs/>
          <w:lang w:val="en-US"/>
        </w:rPr>
        <w:t>root</w:t>
      </w:r>
      <w:r w:rsidRPr="008408E1">
        <w:rPr>
          <w:b/>
          <w:bCs/>
        </w:rPr>
        <w:t>2</w:t>
      </w:r>
    </w:p>
    <w:p w14:paraId="367DEE8F" w14:textId="4930D5ED" w:rsidR="008408E1" w:rsidRDefault="008408E1" w:rsidP="008408E1">
      <w:pPr>
        <w:pStyle w:val="a3"/>
        <w:numPr>
          <w:ilvl w:val="0"/>
          <w:numId w:val="5"/>
        </w:numPr>
        <w:jc w:val="both"/>
      </w:pPr>
      <w:r>
        <w:t>На экран выводятся результаты прямого обхода дерева</w:t>
      </w:r>
      <w:r w:rsidRPr="008408E1">
        <w:t xml:space="preserve"> </w:t>
      </w:r>
      <w:r w:rsidRPr="008408E1">
        <w:rPr>
          <w:b/>
          <w:bCs/>
          <w:lang w:val="en-US"/>
        </w:rPr>
        <w:t>root</w:t>
      </w:r>
      <w:r w:rsidRPr="008408E1">
        <w:rPr>
          <w:b/>
          <w:bCs/>
        </w:rPr>
        <w:t>2</w:t>
      </w:r>
    </w:p>
    <w:p w14:paraId="1835B5B3" w14:textId="718BC634" w:rsidR="008408E1" w:rsidRDefault="008408E1" w:rsidP="008408E1">
      <w:pPr>
        <w:pStyle w:val="a3"/>
        <w:numPr>
          <w:ilvl w:val="0"/>
          <w:numId w:val="5"/>
        </w:numPr>
        <w:jc w:val="both"/>
      </w:pPr>
      <w:r>
        <w:t>На экран выводятся результаты симметричного обхода дерева</w:t>
      </w:r>
      <w:r w:rsidRPr="008408E1">
        <w:t xml:space="preserve"> </w:t>
      </w:r>
      <w:r w:rsidRPr="008408E1">
        <w:rPr>
          <w:b/>
          <w:bCs/>
          <w:lang w:val="en-US"/>
        </w:rPr>
        <w:t>root</w:t>
      </w:r>
      <w:r w:rsidRPr="008408E1">
        <w:rPr>
          <w:b/>
          <w:bCs/>
        </w:rPr>
        <w:t>2</w:t>
      </w:r>
    </w:p>
    <w:p w14:paraId="47C734D2" w14:textId="1642C6C9" w:rsidR="008408E1" w:rsidRPr="008408E1" w:rsidRDefault="008408E1" w:rsidP="008408E1">
      <w:pPr>
        <w:pStyle w:val="a3"/>
        <w:numPr>
          <w:ilvl w:val="0"/>
          <w:numId w:val="5"/>
        </w:numPr>
        <w:jc w:val="both"/>
      </w:pPr>
      <w:r>
        <w:t>На экран выводятся результаты обратного обхода дерева</w:t>
      </w:r>
      <w:r w:rsidRPr="008408E1">
        <w:rPr>
          <w:b/>
          <w:bCs/>
        </w:rPr>
        <w:t xml:space="preserve"> </w:t>
      </w:r>
      <w:r w:rsidRPr="008408E1">
        <w:rPr>
          <w:b/>
          <w:bCs/>
          <w:lang w:val="en-US"/>
        </w:rPr>
        <w:t>root</w:t>
      </w:r>
      <w:r w:rsidRPr="008408E1">
        <w:rPr>
          <w:b/>
          <w:bCs/>
        </w:rPr>
        <w:t>2</w:t>
      </w:r>
    </w:p>
    <w:p w14:paraId="1AD0B9D4" w14:textId="451FA352" w:rsidR="008408E1" w:rsidRDefault="008408E1" w:rsidP="008408E1">
      <w:pPr>
        <w:jc w:val="both"/>
      </w:pPr>
    </w:p>
    <w:p w14:paraId="16E5299E" w14:textId="1C4C7559" w:rsidR="00EA54F2" w:rsidRPr="00EA54F2" w:rsidRDefault="00EA54F2" w:rsidP="00EA54F2">
      <w:pPr>
        <w:ind w:left="360"/>
        <w:jc w:val="center"/>
        <w:rPr>
          <w:b/>
          <w:bCs/>
        </w:rPr>
      </w:pPr>
      <w:r w:rsidRPr="00EA54F2">
        <w:rPr>
          <w:b/>
          <w:bCs/>
        </w:rPr>
        <w:lastRenderedPageBreak/>
        <w:t>Результаты тестов</w:t>
      </w:r>
    </w:p>
    <w:p w14:paraId="2FEEF4A8" w14:textId="0EEEAC47" w:rsidR="008408E1" w:rsidRDefault="008408E1" w:rsidP="008408E1">
      <w:r>
        <w:rPr>
          <w:noProof/>
        </w:rPr>
        <w:drawing>
          <wp:inline distT="0" distB="0" distL="0" distR="0" wp14:anchorId="0698A286" wp14:editId="289FA0F5">
            <wp:extent cx="5829300" cy="18954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829300" cy="1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53C807" w14:textId="38F1FCF1" w:rsidR="008408E1" w:rsidRDefault="008408E1" w:rsidP="008408E1">
      <w:r>
        <w:rPr>
          <w:noProof/>
        </w:rPr>
        <w:drawing>
          <wp:inline distT="0" distB="0" distL="0" distR="0" wp14:anchorId="289DCA66" wp14:editId="486A815F">
            <wp:extent cx="5372100" cy="19526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372100" cy="195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8184D0" w14:textId="2BD54761" w:rsidR="008408E1" w:rsidRDefault="008408E1" w:rsidP="008408E1">
      <w:r>
        <w:rPr>
          <w:noProof/>
        </w:rPr>
        <w:drawing>
          <wp:inline distT="0" distB="0" distL="0" distR="0" wp14:anchorId="00F10C68" wp14:editId="3A7592FA">
            <wp:extent cx="4029075" cy="187642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029075" cy="187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202038" w14:textId="5B80BEDD" w:rsidR="00CC4EE9" w:rsidRDefault="00CC4EE9" w:rsidP="008408E1"/>
    <w:p w14:paraId="7526F8CD" w14:textId="7323CC7A" w:rsidR="00CC4EE9" w:rsidRDefault="00CC4EE9" w:rsidP="008408E1"/>
    <w:p w14:paraId="3F6855D6" w14:textId="20B1D3C7" w:rsidR="00CC4EE9" w:rsidRDefault="00CC4EE9" w:rsidP="008408E1"/>
    <w:p w14:paraId="61163562" w14:textId="2C0AE45E" w:rsidR="00CC4EE9" w:rsidRDefault="00CC4EE9" w:rsidP="008408E1"/>
    <w:p w14:paraId="38E7B5FA" w14:textId="2C3D0AC4" w:rsidR="00CC4EE9" w:rsidRDefault="00CC4EE9" w:rsidP="008408E1"/>
    <w:p w14:paraId="3CD2DDF7" w14:textId="009A21A1" w:rsidR="00CC4EE9" w:rsidRDefault="00CC4EE9" w:rsidP="008408E1"/>
    <w:p w14:paraId="3408C93F" w14:textId="501D52B9" w:rsidR="00CC4EE9" w:rsidRDefault="00CC4EE9" w:rsidP="008408E1"/>
    <w:p w14:paraId="0FFB6A93" w14:textId="3B343FA7" w:rsidR="00CC4EE9" w:rsidRDefault="00CC4EE9" w:rsidP="008408E1"/>
    <w:p w14:paraId="5E7AB0A0" w14:textId="77777777" w:rsidR="00CC4EE9" w:rsidRDefault="00CC4EE9" w:rsidP="008408E1"/>
    <w:p w14:paraId="59E9573D" w14:textId="2A377020" w:rsidR="00CC4EE9" w:rsidRPr="00017B6C" w:rsidRDefault="00CC4EE9" w:rsidP="00CC4EE9">
      <w:pPr>
        <w:jc w:val="center"/>
        <w:rPr>
          <w:b/>
        </w:rPr>
      </w:pPr>
      <w:r>
        <w:rPr>
          <w:b/>
        </w:rPr>
        <w:lastRenderedPageBreak/>
        <w:t>Пример дерева</w:t>
      </w:r>
    </w:p>
    <w:p w14:paraId="6A42BD31" w14:textId="3A752DE2" w:rsidR="00CC4EE9" w:rsidRDefault="00CC4EE9" w:rsidP="008408E1">
      <w:r>
        <w:t>Для примера №3 построено дерево</w:t>
      </w:r>
    </w:p>
    <w:p w14:paraId="6F87D0D7" w14:textId="3C6DFFDC" w:rsidR="00CC4EE9" w:rsidRDefault="00CC4EE9" w:rsidP="00CC4EE9">
      <w:pPr>
        <w:jc w:val="center"/>
      </w:pPr>
      <w:r>
        <w:object w:dxaOrig="5731" w:dyaOrig="12390" w14:anchorId="7C2ECC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5pt;height:619.5pt" o:ole="">
            <v:imagedata r:id="rId8" o:title=""/>
          </v:shape>
          <o:OLEObject Type="Embed" ProgID="Visio.Drawing.15" ShapeID="_x0000_i1025" DrawAspect="Content" ObjectID="_1762329536" r:id="rId9"/>
        </w:object>
      </w:r>
    </w:p>
    <w:p w14:paraId="62FD5CB5" w14:textId="2CDA7807" w:rsidR="00CC4EE9" w:rsidRDefault="00CC4EE9" w:rsidP="00CC4EE9">
      <w:pPr>
        <w:jc w:val="center"/>
      </w:pPr>
    </w:p>
    <w:p w14:paraId="543B6A13" w14:textId="77777777" w:rsidR="00CC4EE9" w:rsidRDefault="00CC4EE9" w:rsidP="00CC4EE9">
      <w:pPr>
        <w:jc w:val="center"/>
      </w:pPr>
    </w:p>
    <w:p w14:paraId="508235DA" w14:textId="30E0822E" w:rsidR="0035238B" w:rsidRPr="00EA54F2" w:rsidRDefault="0035238B" w:rsidP="0035238B">
      <w:pPr>
        <w:ind w:left="360"/>
        <w:jc w:val="center"/>
        <w:rPr>
          <w:b/>
          <w:bCs/>
        </w:rPr>
      </w:pPr>
      <w:r>
        <w:rPr>
          <w:b/>
          <w:bCs/>
        </w:rPr>
        <w:lastRenderedPageBreak/>
        <w:t>Вывод</w:t>
      </w:r>
    </w:p>
    <w:p w14:paraId="3D534643" w14:textId="32FA0DD3" w:rsidR="0035238B" w:rsidRPr="000B0488" w:rsidRDefault="0035238B" w:rsidP="008408E1">
      <w:pPr>
        <w:jc w:val="both"/>
      </w:pPr>
      <w:r>
        <w:t>Мною была написана программа</w:t>
      </w:r>
      <w:r w:rsidR="008408E1">
        <w:t>, формирующая бинарное дерево.</w:t>
      </w:r>
    </w:p>
    <w:p w14:paraId="3DF11BB0" w14:textId="580CE3E7" w:rsidR="008408E1" w:rsidRDefault="008408E1" w:rsidP="008408E1">
      <w:pPr>
        <w:jc w:val="both"/>
      </w:pPr>
      <w:r>
        <w:t>Программа выводит дерево с помощью 3 обходов: прямого, симметричного и обратного.</w:t>
      </w:r>
    </w:p>
    <w:p w14:paraId="01900145" w14:textId="4D7D5D94" w:rsidR="008408E1" w:rsidRPr="008408E1" w:rsidRDefault="008408E1" w:rsidP="008408E1">
      <w:pPr>
        <w:jc w:val="both"/>
      </w:pPr>
      <w:r>
        <w:t>Также программа имеет возможность копировать деревья. Этот функционал реализован с помощью рекурсивной функции.</w:t>
      </w:r>
    </w:p>
    <w:sectPr w:rsidR="008408E1" w:rsidRPr="008408E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B855D0"/>
    <w:multiLevelType w:val="hybridMultilevel"/>
    <w:tmpl w:val="89D432B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F4250E2"/>
    <w:multiLevelType w:val="hybridMultilevel"/>
    <w:tmpl w:val="68EA5F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2675C8F"/>
    <w:multiLevelType w:val="hybridMultilevel"/>
    <w:tmpl w:val="25A0D1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4DB69AA"/>
    <w:multiLevelType w:val="hybridMultilevel"/>
    <w:tmpl w:val="715EB342"/>
    <w:lvl w:ilvl="0" w:tplc="87A8B05A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C642932"/>
    <w:multiLevelType w:val="hybridMultilevel"/>
    <w:tmpl w:val="966C45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C9B7238"/>
    <w:multiLevelType w:val="hybridMultilevel"/>
    <w:tmpl w:val="EC0E5D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60D5E15"/>
    <w:multiLevelType w:val="hybridMultilevel"/>
    <w:tmpl w:val="0680DA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6"/>
  </w:num>
  <w:num w:numId="4">
    <w:abstractNumId w:val="4"/>
  </w:num>
  <w:num w:numId="5">
    <w:abstractNumId w:val="3"/>
  </w:num>
  <w:num w:numId="6">
    <w:abstractNumId w:val="1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73CB"/>
    <w:rsid w:val="00043F88"/>
    <w:rsid w:val="000B0488"/>
    <w:rsid w:val="000D7AC7"/>
    <w:rsid w:val="000E55C7"/>
    <w:rsid w:val="00185A64"/>
    <w:rsid w:val="001C34B3"/>
    <w:rsid w:val="00330416"/>
    <w:rsid w:val="00333BB9"/>
    <w:rsid w:val="0035238B"/>
    <w:rsid w:val="0040317E"/>
    <w:rsid w:val="00460A41"/>
    <w:rsid w:val="005D790D"/>
    <w:rsid w:val="005E40A2"/>
    <w:rsid w:val="006546EA"/>
    <w:rsid w:val="006E73CB"/>
    <w:rsid w:val="007F4C35"/>
    <w:rsid w:val="008408E1"/>
    <w:rsid w:val="0085184E"/>
    <w:rsid w:val="0093131B"/>
    <w:rsid w:val="00960592"/>
    <w:rsid w:val="009C4B95"/>
    <w:rsid w:val="00A13E71"/>
    <w:rsid w:val="00B154B2"/>
    <w:rsid w:val="00B2182C"/>
    <w:rsid w:val="00C15455"/>
    <w:rsid w:val="00CC4EE9"/>
    <w:rsid w:val="00D16554"/>
    <w:rsid w:val="00E62A41"/>
    <w:rsid w:val="00EA54F2"/>
    <w:rsid w:val="00FA46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52C3B7E"/>
  <w15:chartTrackingRefBased/>
  <w15:docId w15:val="{EBD8F1F6-CDF1-4AE3-BB98-207E15E174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E55C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8</TotalTime>
  <Pages>6</Pages>
  <Words>541</Words>
  <Characters>3085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Romanov</dc:creator>
  <cp:keywords/>
  <dc:description/>
  <cp:lastModifiedBy>Nikita Romanov</cp:lastModifiedBy>
  <cp:revision>16</cp:revision>
  <dcterms:created xsi:type="dcterms:W3CDTF">2023-11-19T20:33:00Z</dcterms:created>
  <dcterms:modified xsi:type="dcterms:W3CDTF">2023-11-24T08:13:00Z</dcterms:modified>
</cp:coreProperties>
</file>